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11A32" w:rsidRDefault="00952B68">
      <w:r>
        <w:t>任务</w:t>
      </w:r>
      <w:r>
        <w:rPr>
          <w:rFonts w:hint="eastAsia"/>
        </w:rPr>
        <w:t>一、</w:t>
      </w:r>
    </w:p>
    <w:p w:rsidR="00952B68" w:rsidRDefault="00140C09">
      <w:r>
        <w:rPr>
          <w:rFonts w:hint="eastAsia"/>
        </w:rPr>
        <w:t>按照</w:t>
      </w:r>
      <w:proofErr w:type="gramStart"/>
      <w:r>
        <w:rPr>
          <w:rFonts w:hint="eastAsia"/>
        </w:rPr>
        <w:t>以下类</w:t>
      </w:r>
      <w:proofErr w:type="gramEnd"/>
      <w:r>
        <w:rPr>
          <w:rFonts w:hint="eastAsia"/>
        </w:rPr>
        <w:t>图使用抽象工厂</w:t>
      </w:r>
      <w:r w:rsidR="00952B68">
        <w:rPr>
          <w:rFonts w:hint="eastAsia"/>
        </w:rPr>
        <w:t>实现功能，要求：</w:t>
      </w:r>
    </w:p>
    <w:p w:rsidR="00977E42" w:rsidRDefault="00977E42" w:rsidP="00952B68">
      <w:pPr>
        <w:pStyle w:val="a3"/>
        <w:numPr>
          <w:ilvl w:val="0"/>
          <w:numId w:val="1"/>
        </w:numPr>
        <w:ind w:firstLineChars="0"/>
      </w:pPr>
      <w:r>
        <w:t>实现如下类图中的关系</w:t>
      </w:r>
      <w:r>
        <w:rPr>
          <w:rFonts w:hint="eastAsia"/>
        </w:rPr>
        <w:t>，写出客户端生成三种品牌的两种不同产品的示例代码；</w:t>
      </w:r>
    </w:p>
    <w:p w:rsidR="00977E42" w:rsidRDefault="00977E42" w:rsidP="00977E42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t>类名和方法名不做限制</w:t>
      </w:r>
      <w:r>
        <w:rPr>
          <w:rFonts w:hint="eastAsia"/>
        </w:rPr>
        <w:t>；</w:t>
      </w:r>
    </w:p>
    <w:p w:rsidR="00A358BC" w:rsidRDefault="00A358BC" w:rsidP="00952B68">
      <w:pPr>
        <w:rPr>
          <w:rFonts w:hint="eastAsia"/>
        </w:rPr>
      </w:pPr>
    </w:p>
    <w:bookmarkStart w:id="0" w:name="_GoBack"/>
    <w:p w:rsidR="00952B68" w:rsidRDefault="00A358BC" w:rsidP="00952B68">
      <w:r>
        <w:object w:dxaOrig="1536" w:dyaOrig="11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6.65pt;height:55.35pt" o:ole="">
            <v:imagedata r:id="rId5" o:title=""/>
          </v:shape>
          <o:OLEObject Type="Embed" ProgID="Visio.Drawing.15" ShapeID="_x0000_i1026" DrawAspect="Icon" ObjectID="_1571127226" r:id="rId6"/>
        </w:object>
      </w:r>
      <w:bookmarkEnd w:id="0"/>
      <w:r w:rsidR="00140C09">
        <w:object w:dxaOrig="21571" w:dyaOrig="14386">
          <v:shape id="_x0000_i1025" type="#_x0000_t75" style="width:415.35pt;height:276.65pt" o:ole="">
            <v:imagedata r:id="rId7" o:title=""/>
          </v:shape>
          <o:OLEObject Type="Embed" ProgID="Visio.Drawing.15" ShapeID="_x0000_i1025" DrawAspect="Content" ObjectID="_1571127227" r:id="rId8"/>
        </w:object>
      </w:r>
    </w:p>
    <w:sectPr w:rsidR="00952B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D95CD5"/>
    <w:multiLevelType w:val="hybridMultilevel"/>
    <w:tmpl w:val="0AD8637E"/>
    <w:lvl w:ilvl="0" w:tplc="60AE62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3EA7"/>
    <w:rsid w:val="00140C09"/>
    <w:rsid w:val="00411A32"/>
    <w:rsid w:val="00952B68"/>
    <w:rsid w:val="00977E42"/>
    <w:rsid w:val="00A358BC"/>
    <w:rsid w:val="00F13E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0832F8C-AA4E-4E24-ADB6-420F0E7D00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52B6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</Pages>
  <Words>20</Words>
  <Characters>114</Characters>
  <Application>Microsoft Office Word</Application>
  <DocSecurity>0</DocSecurity>
  <Lines>1</Lines>
  <Paragraphs>1</Paragraphs>
  <ScaleCrop>false</ScaleCrop>
  <Company/>
  <LinksUpToDate>false</LinksUpToDate>
  <CharactersWithSpaces>1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Wei Wang</dc:creator>
  <cp:keywords/>
  <dc:description/>
  <cp:lastModifiedBy>YuanWei Wang</cp:lastModifiedBy>
  <cp:revision>5</cp:revision>
  <dcterms:created xsi:type="dcterms:W3CDTF">2017-10-31T01:01:00Z</dcterms:created>
  <dcterms:modified xsi:type="dcterms:W3CDTF">2017-11-02T03:27:00Z</dcterms:modified>
</cp:coreProperties>
</file>